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7" o:spt="75" alt="" type="#_x0000_t75" style="height:579.7pt;width:422.7pt;" o:ole="t" filled="f" o:preferrelative="t" stroked="f" coordsize="21600,21600">
            <v:path/>
            <v:fill on="f" focussize="0,0"/>
            <v:stroke on="f"/>
            <v:imagedata r:id="rId5" croptop="7838f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C165D3"/>
    <w:rsid w:val="0A322202"/>
    <w:rsid w:val="0F1E7D9F"/>
    <w:rsid w:val="131930AE"/>
    <w:rsid w:val="13751B54"/>
    <w:rsid w:val="24C46CEC"/>
    <w:rsid w:val="35C70DAB"/>
    <w:rsid w:val="3F306689"/>
    <w:rsid w:val="3F72225F"/>
    <w:rsid w:val="4E5F39ED"/>
    <w:rsid w:val="4FC165D3"/>
    <w:rsid w:val="6D535020"/>
    <w:rsid w:val="73E234EE"/>
    <w:rsid w:val="78E623C7"/>
    <w:rsid w:val="7B5E1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9T08:46:00Z</dcterms:created>
  <dc:creator>Administrator</dc:creator>
  <cp:lastModifiedBy>Administrator</cp:lastModifiedBy>
  <dcterms:modified xsi:type="dcterms:W3CDTF">2018-09-19T09:41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